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24A6A" w:rsidP="0088345F">
      <w:pPr>
        <w:pStyle w:val="a4"/>
      </w:pPr>
      <w:r>
        <w:rPr>
          <w:rFonts w:hint="eastAsia"/>
        </w:rPr>
        <w:t>好友及聊天</w:t>
      </w:r>
    </w:p>
    <w:p w:rsidR="008A109B" w:rsidRDefault="008A109B"/>
    <w:p w:rsidR="008A109B" w:rsidRDefault="008A109B"/>
    <w:p w:rsidR="00E22414" w:rsidRPr="008A109B" w:rsidRDefault="00E22414">
      <w:pPr>
        <w:rPr>
          <w:b/>
          <w:sz w:val="44"/>
          <w:szCs w:val="44"/>
        </w:rPr>
      </w:pPr>
      <w:r w:rsidRPr="008A109B">
        <w:rPr>
          <w:rFonts w:hint="eastAsia"/>
          <w:b/>
          <w:sz w:val="44"/>
          <w:szCs w:val="44"/>
        </w:rPr>
        <w:t>聊天</w:t>
      </w:r>
    </w:p>
    <w:p w:rsidR="00724A6A" w:rsidRDefault="002D182B">
      <w:r>
        <w:object w:dxaOrig="3841" w:dyaOrig="3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183.75pt" o:ole="">
            <v:imagedata r:id="rId7" o:title=""/>
          </v:shape>
          <o:OLEObject Type="Embed" ProgID="Visio.Drawing.11" ShapeID="_x0000_i1025" DrawAspect="Content" ObjectID="_1436331400" r:id="rId8"/>
        </w:object>
      </w:r>
    </w:p>
    <w:p w:rsidR="00724A6A" w:rsidRDefault="00724A6A">
      <w:r>
        <w:rPr>
          <w:rFonts w:hint="eastAsia"/>
        </w:rPr>
        <w:t>聊天：</w:t>
      </w:r>
    </w:p>
    <w:p w:rsidR="00BB75F0" w:rsidRDefault="001D6B33">
      <w:r>
        <w:rPr>
          <w:rFonts w:hint="eastAsia"/>
        </w:rPr>
        <w:t>一、</w:t>
      </w:r>
      <w:r w:rsidR="00BB75F0">
        <w:rPr>
          <w:rFonts w:hint="eastAsia"/>
        </w:rPr>
        <w:t>聊天分：世界聊天、联盟聊天、私聊，喇叭聊天</w:t>
      </w:r>
    </w:p>
    <w:p w:rsidR="00640E33" w:rsidRDefault="00640E33"/>
    <w:p w:rsidR="008B4745" w:rsidRDefault="00BF19B0">
      <w:pPr>
        <w:rPr>
          <w:noProof/>
        </w:rPr>
      </w:pPr>
      <w:r>
        <w:rPr>
          <w:rFonts w:hint="eastAsia"/>
        </w:rPr>
        <w:t>二、</w:t>
      </w:r>
      <w:r w:rsidR="00AA0375">
        <w:rPr>
          <w:rFonts w:hint="eastAsia"/>
        </w:rPr>
        <w:t>点击</w:t>
      </w:r>
      <w:r w:rsidR="005517BD">
        <w:rPr>
          <w:rFonts w:hint="eastAsia"/>
          <w:noProof/>
        </w:rPr>
        <w:t>按钮组中的</w:t>
      </w:r>
      <w:r w:rsidR="009570FB">
        <w:rPr>
          <w:rFonts w:hint="eastAsia"/>
          <w:noProof/>
        </w:rPr>
        <w:t>按钮时</w:t>
      </w:r>
      <w:r w:rsidR="00576654">
        <w:rPr>
          <w:rFonts w:hint="eastAsia"/>
          <w:noProof/>
        </w:rPr>
        <w:t>：</w:t>
      </w:r>
    </w:p>
    <w:p w:rsidR="00252BF7" w:rsidRDefault="00967773">
      <w:pPr>
        <w:rPr>
          <w:noProof/>
        </w:rPr>
      </w:pPr>
      <w:r>
        <w:rPr>
          <w:rFonts w:hint="eastAsia"/>
          <w:noProof/>
        </w:rPr>
        <w:t>全部</w:t>
      </w:r>
      <w:r w:rsidR="005517BD">
        <w:rPr>
          <w:rFonts w:hint="eastAsia"/>
          <w:noProof/>
        </w:rPr>
        <w:t>：显示全部的聊天内容</w:t>
      </w:r>
      <w:r w:rsidR="00396BA7">
        <w:rPr>
          <w:rFonts w:hint="eastAsia"/>
          <w:noProof/>
        </w:rPr>
        <w:t>，</w:t>
      </w:r>
      <w:r w:rsidR="00B27B11">
        <w:rPr>
          <w:rFonts w:hint="eastAsia"/>
          <w:noProof/>
        </w:rPr>
        <w:t>包括：世界，联盟，私聊，喇叭，系统。</w:t>
      </w:r>
      <w:bookmarkStart w:id="0" w:name="_GoBack"/>
      <w:bookmarkEnd w:id="0"/>
      <w:r w:rsidR="00CB189C">
        <w:rPr>
          <w:rFonts w:hint="eastAsia"/>
          <w:noProof/>
        </w:rPr>
        <w:t>聊天频道改为世界聊天</w:t>
      </w:r>
      <w:r w:rsidR="00EC1203">
        <w:rPr>
          <w:rFonts w:hint="eastAsia"/>
          <w:noProof/>
        </w:rPr>
        <w:t>。</w:t>
      </w:r>
    </w:p>
    <w:p w:rsidR="00BC4956" w:rsidRDefault="007A558A">
      <w:pPr>
        <w:rPr>
          <w:noProof/>
        </w:rPr>
      </w:pPr>
      <w:r>
        <w:rPr>
          <w:rFonts w:hint="eastAsia"/>
          <w:noProof/>
        </w:rPr>
        <w:t>世界：显示世界聊天的内容，聊天频道改为世界聊天</w:t>
      </w:r>
      <w:r w:rsidR="00962486">
        <w:rPr>
          <w:rFonts w:hint="eastAsia"/>
          <w:noProof/>
        </w:rPr>
        <w:t>。</w:t>
      </w:r>
    </w:p>
    <w:p w:rsidR="00F940AF" w:rsidRDefault="00F940AF">
      <w:pPr>
        <w:rPr>
          <w:noProof/>
        </w:rPr>
      </w:pPr>
      <w:r>
        <w:rPr>
          <w:rFonts w:hint="eastAsia"/>
          <w:noProof/>
        </w:rPr>
        <w:t>联盟：显示联盟内的聊天</w:t>
      </w:r>
      <w:r w:rsidR="00B77D89">
        <w:rPr>
          <w:rFonts w:hint="eastAsia"/>
          <w:noProof/>
        </w:rPr>
        <w:t>，频道改为联盟频道</w:t>
      </w:r>
      <w:r w:rsidR="00D25D76">
        <w:rPr>
          <w:rFonts w:hint="eastAsia"/>
          <w:noProof/>
        </w:rPr>
        <w:t>。</w:t>
      </w:r>
    </w:p>
    <w:p w:rsidR="00400E9F" w:rsidRDefault="00400E9F">
      <w:pPr>
        <w:rPr>
          <w:noProof/>
        </w:rPr>
      </w:pPr>
      <w:r>
        <w:rPr>
          <w:rFonts w:hint="eastAsia"/>
          <w:noProof/>
        </w:rPr>
        <w:t>私聊</w:t>
      </w:r>
      <w:r w:rsidR="00D96818">
        <w:rPr>
          <w:rFonts w:hint="eastAsia"/>
          <w:noProof/>
        </w:rPr>
        <w:t>：显示私聊中所有的信息</w:t>
      </w:r>
      <w:r w:rsidR="00B92CA9">
        <w:rPr>
          <w:rFonts w:hint="eastAsia"/>
          <w:noProof/>
        </w:rPr>
        <w:t>，频道改为私聊频道。</w:t>
      </w:r>
    </w:p>
    <w:p w:rsidR="00B92CA9" w:rsidRDefault="00037364">
      <w:pPr>
        <w:rPr>
          <w:noProof/>
        </w:rPr>
      </w:pPr>
      <w:r>
        <w:rPr>
          <w:rFonts w:hint="eastAsia"/>
          <w:noProof/>
        </w:rPr>
        <w:t>喇叭：显示喇叭所有的信息，频道改为喇叭频道</w:t>
      </w:r>
      <w:r w:rsidR="00E14B68">
        <w:rPr>
          <w:rFonts w:hint="eastAsia"/>
          <w:noProof/>
        </w:rPr>
        <w:t>。</w:t>
      </w:r>
    </w:p>
    <w:p w:rsidR="00384F3B" w:rsidRDefault="00CA772C">
      <w:pPr>
        <w:rPr>
          <w:noProof/>
        </w:rPr>
      </w:pPr>
      <w:r>
        <w:rPr>
          <w:rFonts w:hint="eastAsia"/>
          <w:noProof/>
        </w:rPr>
        <w:t>三、</w:t>
      </w:r>
      <w:r w:rsidR="00384F3B">
        <w:rPr>
          <w:rFonts w:hint="eastAsia"/>
          <w:noProof/>
        </w:rPr>
        <w:t>点击发送时：</w:t>
      </w:r>
    </w:p>
    <w:p w:rsidR="00384F3B" w:rsidRDefault="00384F3B">
      <w:pPr>
        <w:rPr>
          <w:noProof/>
        </w:rPr>
      </w:pPr>
      <w:r>
        <w:rPr>
          <w:rFonts w:hint="eastAsia"/>
          <w:noProof/>
        </w:rPr>
        <w:t>世界频道可任意发言</w:t>
      </w:r>
      <w:r w:rsidR="00B66D92">
        <w:rPr>
          <w:rFonts w:hint="eastAsia"/>
          <w:noProof/>
        </w:rPr>
        <w:t>，</w:t>
      </w:r>
    </w:p>
    <w:p w:rsidR="00BD171A" w:rsidRDefault="00BD171A">
      <w:pPr>
        <w:rPr>
          <w:noProof/>
        </w:rPr>
      </w:pPr>
      <w:r>
        <w:rPr>
          <w:rFonts w:hint="eastAsia"/>
          <w:noProof/>
        </w:rPr>
        <w:t>联盟需要加入联盟后才可以发言，如果没有加入联盟，</w:t>
      </w:r>
      <w:r w:rsidRPr="000A3E76">
        <w:rPr>
          <w:rFonts w:hint="eastAsia"/>
          <w:noProof/>
          <w:color w:val="FF0000"/>
        </w:rPr>
        <w:t>提示还没有加入联盟不可以联盟发言</w:t>
      </w:r>
      <w:r w:rsidR="00C97CFB">
        <w:rPr>
          <w:rFonts w:hint="eastAsia"/>
          <w:noProof/>
        </w:rPr>
        <w:t>。</w:t>
      </w:r>
    </w:p>
    <w:p w:rsidR="000A3E76" w:rsidRDefault="000A3E76">
      <w:pPr>
        <w:rPr>
          <w:noProof/>
        </w:rPr>
      </w:pPr>
      <w:r>
        <w:rPr>
          <w:rFonts w:hint="eastAsia"/>
          <w:noProof/>
        </w:rPr>
        <w:t>私聊选择一个玩家进行私聊，</w:t>
      </w:r>
    </w:p>
    <w:p w:rsidR="00BC1384" w:rsidRDefault="000A3E76">
      <w:pPr>
        <w:rPr>
          <w:noProof/>
        </w:rPr>
      </w:pPr>
      <w:r>
        <w:rPr>
          <w:rFonts w:hint="eastAsia"/>
          <w:noProof/>
        </w:rPr>
        <w:t>喇叭聊天需要消耗喇叭</w:t>
      </w:r>
      <w:r w:rsidR="00BC1384">
        <w:rPr>
          <w:rFonts w:hint="eastAsia"/>
          <w:noProof/>
        </w:rPr>
        <w:t>，没有喇叭道具不可以发送消息</w:t>
      </w:r>
    </w:p>
    <w:p w:rsidR="000A3E76" w:rsidRPr="00B92CA9" w:rsidRDefault="000A3E76">
      <w:pPr>
        <w:rPr>
          <w:noProof/>
        </w:rPr>
      </w:pPr>
      <w:r>
        <w:rPr>
          <w:rFonts w:hint="eastAsia"/>
          <w:noProof/>
        </w:rPr>
        <w:t>有喇叭消息，用特殊的表现来显示喇叭的聊天内容</w:t>
      </w:r>
    </w:p>
    <w:p w:rsidR="009570FB" w:rsidRDefault="009570FB"/>
    <w:p w:rsidR="00A6083F" w:rsidRDefault="00A6083F"/>
    <w:p w:rsidR="00A6083F" w:rsidRDefault="00E726A1">
      <w:r>
        <w:rPr>
          <w:rFonts w:hint="eastAsia"/>
        </w:rPr>
        <w:t>四、</w:t>
      </w:r>
      <w:r w:rsidR="00A6083F">
        <w:rPr>
          <w:rFonts w:hint="eastAsia"/>
        </w:rPr>
        <w:t>点击聊天中的名称时显示</w:t>
      </w:r>
      <w:r w:rsidR="00A6083F">
        <w:rPr>
          <w:noProof/>
        </w:rPr>
        <w:drawing>
          <wp:inline distT="0" distB="0" distL="0" distR="0" wp14:anchorId="1DCD3E34" wp14:editId="2F008FB9">
            <wp:extent cx="533400" cy="10191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0FA8">
        <w:rPr>
          <w:rFonts w:hint="eastAsia"/>
        </w:rPr>
        <w:t>类似</w:t>
      </w:r>
      <w:r w:rsidR="0097703E">
        <w:rPr>
          <w:rFonts w:hint="eastAsia"/>
        </w:rPr>
        <w:t>：</w:t>
      </w:r>
      <w:r w:rsidR="00595C4D">
        <w:rPr>
          <w:rFonts w:hint="eastAsia"/>
        </w:rPr>
        <w:t>查看，加为好友，私聊，邀请加入联盟</w:t>
      </w:r>
    </w:p>
    <w:p w:rsidR="009F689D" w:rsidRDefault="009F689D"/>
    <w:p w:rsidR="00A1539E" w:rsidRDefault="00A1539E"/>
    <w:p w:rsidR="00A1539E" w:rsidRDefault="00A1539E"/>
    <w:p w:rsidR="00F51243" w:rsidRDefault="00F51243"/>
    <w:p w:rsidR="00F51243" w:rsidRDefault="00F51243"/>
    <w:p w:rsidR="00F51243" w:rsidRPr="00E22414" w:rsidRDefault="00F51243">
      <w:pPr>
        <w:rPr>
          <w:b/>
          <w:sz w:val="44"/>
          <w:szCs w:val="44"/>
        </w:rPr>
      </w:pPr>
      <w:r w:rsidRPr="00E22414">
        <w:rPr>
          <w:rFonts w:hint="eastAsia"/>
          <w:b/>
          <w:sz w:val="44"/>
          <w:szCs w:val="44"/>
        </w:rPr>
        <w:t>好友</w:t>
      </w:r>
    </w:p>
    <w:p w:rsidR="00A1539E" w:rsidRDefault="00A1539E">
      <w:r>
        <w:rPr>
          <w:noProof/>
        </w:rPr>
        <w:drawing>
          <wp:inline distT="0" distB="0" distL="0" distR="0" wp14:anchorId="2DE9D2C8" wp14:editId="2D521EA4">
            <wp:extent cx="3848100" cy="43529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45F" w:rsidRDefault="0088345F"/>
    <w:p w:rsidR="00BE2C58" w:rsidRDefault="00BE2C58">
      <w:r>
        <w:object w:dxaOrig="4317" w:dyaOrig="3479">
          <v:shape id="_x0000_i1026" type="#_x0000_t75" style="width:3in;height:174pt" o:ole="">
            <v:imagedata r:id="rId11" o:title=""/>
          </v:shape>
          <o:OLEObject Type="Embed" ProgID="Visio.Drawing.11" ShapeID="_x0000_i1026" DrawAspect="Content" ObjectID="_1436331401" r:id="rId12"/>
        </w:object>
      </w:r>
    </w:p>
    <w:p w:rsidR="00BE2C58" w:rsidRDefault="001002C7">
      <w:r>
        <w:object w:dxaOrig="5740" w:dyaOrig="3488">
          <v:shape id="_x0000_i1027" type="#_x0000_t75" style="width:287.25pt;height:174.75pt" o:ole="">
            <v:imagedata r:id="rId13" o:title=""/>
          </v:shape>
          <o:OLEObject Type="Embed" ProgID="Visio.Drawing.11" ShapeID="_x0000_i1027" DrawAspect="Content" ObjectID="_1436331402" r:id="rId14"/>
        </w:object>
      </w:r>
    </w:p>
    <w:p w:rsidR="001002C7" w:rsidRDefault="001002C7"/>
    <w:p w:rsidR="001002C7" w:rsidRDefault="002D182B">
      <w:r>
        <w:object w:dxaOrig="5740" w:dyaOrig="3488">
          <v:shape id="_x0000_i1028" type="#_x0000_t75" style="width:287.25pt;height:174.75pt" o:ole="">
            <v:imagedata r:id="rId15" o:title=""/>
          </v:shape>
          <o:OLEObject Type="Embed" ProgID="Visio.Drawing.11" ShapeID="_x0000_i1028" DrawAspect="Content" ObjectID="_1436331403" r:id="rId16"/>
        </w:object>
      </w:r>
    </w:p>
    <w:p w:rsidR="0088345F" w:rsidRDefault="002C7CB2">
      <w:r>
        <w:rPr>
          <w:rFonts w:hint="eastAsia"/>
        </w:rPr>
        <w:t>一、</w:t>
      </w:r>
      <w:r w:rsidR="0088345F">
        <w:rPr>
          <w:rFonts w:hint="eastAsia"/>
        </w:rPr>
        <w:t>接收到好友的申请后，在主界面显示图标效果</w:t>
      </w:r>
      <w:r w:rsidR="00C31377">
        <w:t>，</w:t>
      </w:r>
      <w:r w:rsidR="00C31377">
        <w:rPr>
          <w:rFonts w:hint="eastAsia"/>
        </w:rPr>
        <w:t>点击后，打开申请的列表</w:t>
      </w:r>
      <w:r w:rsidR="00234AD2">
        <w:rPr>
          <w:rFonts w:hint="eastAsia"/>
        </w:rPr>
        <w:t>，</w:t>
      </w:r>
    </w:p>
    <w:p w:rsidR="000177C5" w:rsidRDefault="003743EA">
      <w:r>
        <w:rPr>
          <w:rFonts w:hint="eastAsia"/>
        </w:rPr>
        <w:t>二、</w:t>
      </w:r>
      <w:r w:rsidR="00221636">
        <w:rPr>
          <w:rFonts w:hint="eastAsia"/>
        </w:rPr>
        <w:t>好友列表显示的内容：</w:t>
      </w:r>
      <w:r w:rsidR="000177C5">
        <w:rPr>
          <w:rFonts w:hint="eastAsia"/>
        </w:rPr>
        <w:t>名称，等级，联盟，称号</w:t>
      </w:r>
    </w:p>
    <w:p w:rsidR="00157490" w:rsidRDefault="00B372D8">
      <w:r>
        <w:rPr>
          <w:rFonts w:hint="eastAsia"/>
        </w:rPr>
        <w:t>三、</w:t>
      </w:r>
      <w:r w:rsidR="00157490">
        <w:rPr>
          <w:rFonts w:hint="eastAsia"/>
        </w:rPr>
        <w:t>申请为好友显示的内容：</w:t>
      </w:r>
      <w:r w:rsidR="00A120AE">
        <w:rPr>
          <w:rFonts w:hint="eastAsia"/>
        </w:rPr>
        <w:t>名称，等级</w:t>
      </w:r>
      <w:r w:rsidR="00C0519E">
        <w:rPr>
          <w:rFonts w:hint="eastAsia"/>
        </w:rPr>
        <w:t>，</w:t>
      </w:r>
      <w:r w:rsidR="00A120AE">
        <w:rPr>
          <w:rFonts w:hint="eastAsia"/>
        </w:rPr>
        <w:t>联盟，称号，操作方式（拒绝或同意）</w:t>
      </w:r>
    </w:p>
    <w:p w:rsidR="0075116F" w:rsidRDefault="00490944">
      <w:r>
        <w:rPr>
          <w:rFonts w:hint="eastAsia"/>
        </w:rPr>
        <w:t>四、</w:t>
      </w:r>
      <w:r w:rsidR="0075116F">
        <w:rPr>
          <w:rFonts w:hint="eastAsia"/>
        </w:rPr>
        <w:t>邀请加为好友显示的内容名称，等级，联盟，称号，操作方式（邀请）</w:t>
      </w:r>
      <w:r w:rsidR="009B66EB">
        <w:rPr>
          <w:rFonts w:hint="eastAsia"/>
        </w:rPr>
        <w:t>，搜索，一键添加</w:t>
      </w:r>
      <w:r w:rsidR="002D182B">
        <w:rPr>
          <w:rFonts w:hint="eastAsia"/>
        </w:rPr>
        <w:t>（）</w:t>
      </w:r>
      <w:r w:rsidR="009B66EB">
        <w:rPr>
          <w:rFonts w:hint="eastAsia"/>
        </w:rPr>
        <w:t>，</w:t>
      </w:r>
    </w:p>
    <w:p w:rsidR="00986929" w:rsidRPr="0064208D" w:rsidRDefault="00986929"/>
    <w:p w:rsidR="007A2F0F" w:rsidRDefault="0064208D">
      <w:r>
        <w:rPr>
          <w:rFonts w:hint="eastAsia"/>
        </w:rPr>
        <w:t>五</w:t>
      </w:r>
      <w:r w:rsidR="0006642B">
        <w:rPr>
          <w:rFonts w:hint="eastAsia"/>
        </w:rPr>
        <w:t>、</w:t>
      </w:r>
      <w:r w:rsidR="00F36736">
        <w:rPr>
          <w:rFonts w:hint="eastAsia"/>
        </w:rPr>
        <w:t>点击好友中的成员时，显示：查看，删除</w:t>
      </w:r>
      <w:r w:rsidR="00FB5C14">
        <w:rPr>
          <w:rFonts w:hint="eastAsia"/>
        </w:rPr>
        <w:t>，</w:t>
      </w:r>
      <w:r w:rsidR="00CC7C6F">
        <w:rPr>
          <w:rFonts w:hint="eastAsia"/>
        </w:rPr>
        <w:t>私聊</w:t>
      </w:r>
      <w:r w:rsidR="002B2058">
        <w:rPr>
          <w:rFonts w:hint="eastAsia"/>
        </w:rPr>
        <w:t>，</w:t>
      </w:r>
      <w:r w:rsidR="00FB5C14">
        <w:rPr>
          <w:rFonts w:hint="eastAsia"/>
        </w:rPr>
        <w:t>申请加入联盟</w:t>
      </w:r>
      <w:r w:rsidR="00A04C05">
        <w:rPr>
          <w:rFonts w:hint="eastAsia"/>
        </w:rPr>
        <w:t>，列表中的好友可以删除，不需要对方同意</w:t>
      </w:r>
      <w:r w:rsidR="00202BA4">
        <w:rPr>
          <w:rFonts w:hint="eastAsia"/>
        </w:rPr>
        <w:t>，并从对方的列表中删除</w:t>
      </w:r>
    </w:p>
    <w:p w:rsidR="00DD7408" w:rsidRPr="00DD7408" w:rsidRDefault="00DD7408">
      <w:r>
        <w:rPr>
          <w:rFonts w:hint="eastAsia"/>
        </w:rPr>
        <w:t>六、邀请加为好友，需要对方同意，方可成为好友</w:t>
      </w:r>
      <w:r w:rsidR="00753D8E">
        <w:rPr>
          <w:rFonts w:hint="eastAsia"/>
        </w:rPr>
        <w:t>。</w:t>
      </w:r>
    </w:p>
    <w:p w:rsidR="00F51243" w:rsidRDefault="00F51243"/>
    <w:sectPr w:rsidR="00F512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50A1" w:rsidRDefault="00FE50A1" w:rsidP="00B27B11">
      <w:r>
        <w:separator/>
      </w:r>
    </w:p>
  </w:endnote>
  <w:endnote w:type="continuationSeparator" w:id="0">
    <w:p w:rsidR="00FE50A1" w:rsidRDefault="00FE50A1" w:rsidP="00B27B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50A1" w:rsidRDefault="00FE50A1" w:rsidP="00B27B11">
      <w:r>
        <w:separator/>
      </w:r>
    </w:p>
  </w:footnote>
  <w:footnote w:type="continuationSeparator" w:id="0">
    <w:p w:rsidR="00FE50A1" w:rsidRDefault="00FE50A1" w:rsidP="00B27B1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4A6A"/>
    <w:rsid w:val="000177C5"/>
    <w:rsid w:val="00037364"/>
    <w:rsid w:val="0006642B"/>
    <w:rsid w:val="000A3E76"/>
    <w:rsid w:val="000E04F2"/>
    <w:rsid w:val="001002C7"/>
    <w:rsid w:val="00157490"/>
    <w:rsid w:val="001D6B33"/>
    <w:rsid w:val="00202BA4"/>
    <w:rsid w:val="00221636"/>
    <w:rsid w:val="00234AD2"/>
    <w:rsid w:val="00252BF7"/>
    <w:rsid w:val="002B2058"/>
    <w:rsid w:val="002C7CB2"/>
    <w:rsid w:val="002D182B"/>
    <w:rsid w:val="003743EA"/>
    <w:rsid w:val="00384F3B"/>
    <w:rsid w:val="00396BA7"/>
    <w:rsid w:val="00400E9F"/>
    <w:rsid w:val="00490944"/>
    <w:rsid w:val="00544A31"/>
    <w:rsid w:val="005517BD"/>
    <w:rsid w:val="00576654"/>
    <w:rsid w:val="00595C4D"/>
    <w:rsid w:val="005F2E76"/>
    <w:rsid w:val="0061527E"/>
    <w:rsid w:val="00640E33"/>
    <w:rsid w:val="0064208D"/>
    <w:rsid w:val="006E61D8"/>
    <w:rsid w:val="00700FA8"/>
    <w:rsid w:val="00724A6A"/>
    <w:rsid w:val="0075116F"/>
    <w:rsid w:val="00753D8E"/>
    <w:rsid w:val="007A2F0F"/>
    <w:rsid w:val="007A558A"/>
    <w:rsid w:val="0088345F"/>
    <w:rsid w:val="008A109B"/>
    <w:rsid w:val="008B4745"/>
    <w:rsid w:val="008F680A"/>
    <w:rsid w:val="009570FB"/>
    <w:rsid w:val="00962486"/>
    <w:rsid w:val="00967773"/>
    <w:rsid w:val="0097703E"/>
    <w:rsid w:val="00986929"/>
    <w:rsid w:val="009B66EB"/>
    <w:rsid w:val="009F689D"/>
    <w:rsid w:val="00A04C05"/>
    <w:rsid w:val="00A120AE"/>
    <w:rsid w:val="00A1539E"/>
    <w:rsid w:val="00A426E0"/>
    <w:rsid w:val="00A6083F"/>
    <w:rsid w:val="00AA0375"/>
    <w:rsid w:val="00AA29CB"/>
    <w:rsid w:val="00B27B11"/>
    <w:rsid w:val="00B372D8"/>
    <w:rsid w:val="00B66D92"/>
    <w:rsid w:val="00B77D89"/>
    <w:rsid w:val="00B92CA9"/>
    <w:rsid w:val="00BB75F0"/>
    <w:rsid w:val="00BC1384"/>
    <w:rsid w:val="00BC4956"/>
    <w:rsid w:val="00BD171A"/>
    <w:rsid w:val="00BE2C58"/>
    <w:rsid w:val="00BF19B0"/>
    <w:rsid w:val="00BF5FC2"/>
    <w:rsid w:val="00C0519E"/>
    <w:rsid w:val="00C31377"/>
    <w:rsid w:val="00C407E7"/>
    <w:rsid w:val="00C97CFB"/>
    <w:rsid w:val="00CA772C"/>
    <w:rsid w:val="00CB189C"/>
    <w:rsid w:val="00CC7C6F"/>
    <w:rsid w:val="00D25D76"/>
    <w:rsid w:val="00D96818"/>
    <w:rsid w:val="00DD7408"/>
    <w:rsid w:val="00E14B68"/>
    <w:rsid w:val="00E22414"/>
    <w:rsid w:val="00E30828"/>
    <w:rsid w:val="00E726A1"/>
    <w:rsid w:val="00EC1203"/>
    <w:rsid w:val="00F120DA"/>
    <w:rsid w:val="00F36736"/>
    <w:rsid w:val="00F51243"/>
    <w:rsid w:val="00F940AF"/>
    <w:rsid w:val="00FB5C14"/>
    <w:rsid w:val="00FE5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24A6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24A6A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8834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88345F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1"/>
    <w:uiPriority w:val="99"/>
    <w:unhideWhenUsed/>
    <w:rsid w:val="00B27B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B27B11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B27B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B27B1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24A6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24A6A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8834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88345F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1"/>
    <w:uiPriority w:val="99"/>
    <w:unhideWhenUsed/>
    <w:rsid w:val="00B27B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B27B11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B27B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B27B1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4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3</Pages>
  <Words>105</Words>
  <Characters>604</Characters>
  <Application>Microsoft Office Word</Application>
  <DocSecurity>0</DocSecurity>
  <Lines>5</Lines>
  <Paragraphs>1</Paragraphs>
  <ScaleCrop>false</ScaleCrop>
  <Company>Sky123.Org</Company>
  <LinksUpToDate>false</LinksUpToDate>
  <CharactersWithSpaces>7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121</cp:revision>
  <dcterms:created xsi:type="dcterms:W3CDTF">2013-07-15T23:18:00Z</dcterms:created>
  <dcterms:modified xsi:type="dcterms:W3CDTF">2013-07-26T00:09:00Z</dcterms:modified>
</cp:coreProperties>
</file>